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8414CF" w:rsidRPr="008414CF" w:rsidRDefault="00B11DEA" w:rsidP="008414CF">
            <w:pPr>
              <w:pStyle w:val="NormalWeb"/>
              <w:rPr>
                <w:b/>
              </w:rPr>
            </w:pPr>
            <w:r>
              <w:rPr>
                <w:rStyle w:val="Gl"/>
                <w:b w:val="0"/>
              </w:rPr>
              <w:t xml:space="preserve">Staj </w:t>
            </w:r>
            <w:r w:rsidR="00B868F3">
              <w:rPr>
                <w:rStyle w:val="Gl"/>
                <w:b w:val="0"/>
              </w:rPr>
              <w:t>Uzmanı</w:t>
            </w:r>
          </w:p>
          <w:p w:rsidR="0014531F" w:rsidRPr="0014531F" w:rsidRDefault="0014531F" w:rsidP="00195B8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327C4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EE4D51" w:rsidRPr="00EE4D51" w:rsidRDefault="00EE4D51" w:rsidP="00EE4D5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E4D51">
              <w:rPr>
                <w:rFonts w:ascii="Times New Roman" w:hAnsi="Times New Roman" w:cs="Times New Roman"/>
                <w:bCs/>
                <w:sz w:val="24"/>
                <w:szCs w:val="24"/>
              </w:rPr>
              <w:t>Kariyer Planlama, Uygulama ve Araştırma Merkezi Müdürü</w:t>
            </w:r>
            <w:r w:rsidR="007023E1">
              <w:rPr>
                <w:rFonts w:ascii="Times New Roman" w:hAnsi="Times New Roman" w:cs="Times New Roman"/>
                <w:bCs/>
                <w:sz w:val="24"/>
                <w:szCs w:val="24"/>
              </w:rPr>
              <w:t>, Staj ve Yerinde Uygulama Yöneticisi</w:t>
            </w:r>
          </w:p>
          <w:p w:rsidR="0014531F" w:rsidRPr="0014531F" w:rsidRDefault="0014531F" w:rsidP="006142A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trHeight w:val="482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22625" w:rsidRPr="0014531F" w:rsidRDefault="007023E1" w:rsidP="00B11DEA">
            <w:pPr>
              <w:pStyle w:val="NormalWeb"/>
            </w:pPr>
            <w:r>
              <w:t>Staj Uzman Yardımcısı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351E98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Kariyer Planlama, Uygulama ve Araştırma Merkezi Müdürü </w:t>
            </w:r>
            <w:r w:rsidR="0014531F" w:rsidRPr="0014531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tarafından belirlenir.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B11DEA" w:rsidRDefault="00B11DEA" w:rsidP="00B11DEA">
            <w:pPr>
              <w:pStyle w:val="NormalWeb"/>
            </w:pPr>
            <w:r w:rsidRPr="00B11DEA">
              <w:t xml:space="preserve">İstanbul Arel Üniversitesi bünyesinde yürütülen staj ve yerinde uygulama süreçlerinin mevzuata, üniversite düzenlemelerine ve ilgili talimatlara uygun şekilde yürütülmesini sağlar. Staj süreçlerine ilişkin </w:t>
            </w:r>
            <w:proofErr w:type="spellStart"/>
            <w:r w:rsidRPr="00B11DEA">
              <w:t>operasyonel</w:t>
            </w:r>
            <w:proofErr w:type="spellEnd"/>
            <w:r w:rsidRPr="00B11DEA">
              <w:t xml:space="preserve"> işlemleri gerçekleştirir, öğrenci, akademik birimler ve kurum dışı paydaşlarla koordinasyonu sağlar.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B11DEA" w:rsidRDefault="00B11DEA" w:rsidP="00B11DEA">
            <w:pPr>
              <w:pStyle w:val="NormalWeb"/>
              <w:numPr>
                <w:ilvl w:val="0"/>
                <w:numId w:val="29"/>
              </w:numPr>
            </w:pPr>
            <w:r>
              <w:t>Staj ve yerinde uygulama süreçlerinin belirlenen takvim doğrultusunda yürütülmesini sağlama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29"/>
              </w:numPr>
            </w:pPr>
            <w:r>
              <w:t>Öğrencilerden gelen staj ve yerinde uygulama başvurularını teslim almak ve ön incelemesini yapma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29"/>
              </w:numPr>
            </w:pPr>
            <w:r>
              <w:t xml:space="preserve">Staj ve yerinde uygulama başvurularını kabul eden kurum ve kuruluşlarla yürütülen </w:t>
            </w:r>
            <w:proofErr w:type="spellStart"/>
            <w:r>
              <w:t>operasyonel</w:t>
            </w:r>
            <w:proofErr w:type="spellEnd"/>
            <w:r>
              <w:t xml:space="preserve"> süreçleri takip etme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29"/>
              </w:numPr>
            </w:pPr>
            <w:r>
              <w:t>Staj yerleştirme süreçlerinde gerekli işlemleri yürütmek ve kayıt altına alma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29"/>
              </w:numPr>
            </w:pPr>
            <w:r>
              <w:t>Staj onay formları, staj evrakları ve staj defterlerinin teslim, kontrol ve arşiv süreçlerini yürütme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29"/>
              </w:numPr>
            </w:pPr>
            <w:r>
              <w:t>Staj öncesi gerekli evrakların eksiksiz toplanmasını sağlamak ve sigorta giriş bildirim süreçlerine destek verme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29"/>
              </w:numPr>
            </w:pPr>
            <w:r>
              <w:t>Staj defterlerinin ilgili akademik birimlere iletilmesini sağlama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29"/>
              </w:numPr>
            </w:pPr>
            <w:r>
              <w:t>Staj süreçlerine ilişkin kurum içi ve kurum dışı yazışmaları yürütmek ve kayıt altına alma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29"/>
              </w:numPr>
            </w:pPr>
            <w:r>
              <w:t>Öğrencilerden gelen dilekçeleri almak, ilgili birimlere iletmek ve dosyalama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29"/>
              </w:numPr>
            </w:pPr>
            <w:proofErr w:type="spellStart"/>
            <w:r>
              <w:t>ArelKariyer</w:t>
            </w:r>
            <w:proofErr w:type="spellEnd"/>
            <w:r>
              <w:t xml:space="preserve"> (</w:t>
            </w:r>
            <w:proofErr w:type="spellStart"/>
            <w:r>
              <w:t>Arelkariyer</w:t>
            </w:r>
            <w:proofErr w:type="spellEnd"/>
            <w:r>
              <w:t>) sistemi üzerinden yürütülen staj işlemlerine ilişkin veri girişlerini yapmak ve kayıtların doğruluğunu sağlama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29"/>
              </w:numPr>
            </w:pPr>
            <w:r>
              <w:t>Birime ait duyuruların hazırlanmasına ve yayımlanmasına destek verme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29"/>
              </w:numPr>
            </w:pPr>
            <w:r>
              <w:t>Staj süreçlerine ilişkin Talimat, SSS ve formların güncellenmesine destek olma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29"/>
              </w:numPr>
            </w:pPr>
            <w:r>
              <w:lastRenderedPageBreak/>
              <w:t>Dönemsel faaliyet raporları için gerekli veri ve bilgileri hazırlama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29"/>
              </w:numPr>
            </w:pPr>
            <w:r>
              <w:t>Staj bilgilendirme toplantıları ve İş Sağlığı ve Güvenliği (İSG) eğitimlerinin organizasyonuna destek verme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29"/>
              </w:numPr>
            </w:pPr>
            <w:r>
              <w:t>Kariyer Günleri ve benzeri etkinliklerde staj süreçlerine ilişkin çalışmalara destek verme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29"/>
              </w:numPr>
            </w:pPr>
            <w:r>
              <w:t>Staj uygulamalarına ilişkin güncel mevzuatı takip etme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29"/>
              </w:numPr>
            </w:pPr>
            <w:r>
              <w:t>Birim kapsamında yürütülen Kalite Yönetim Sistemi çalışmalarına destek vermek,</w:t>
            </w:r>
          </w:p>
          <w:p w:rsidR="0014531F" w:rsidRPr="00A113FD" w:rsidRDefault="00B11DEA" w:rsidP="00B11DEA">
            <w:pPr>
              <w:pStyle w:val="NormalWeb"/>
              <w:numPr>
                <w:ilvl w:val="0"/>
                <w:numId w:val="29"/>
              </w:numPr>
            </w:pPr>
            <w:r>
              <w:t>Bilgi güvenliği politikaları ve Bilgi Güvenliği Yönetim Sistemi (BGYS) dokümanlarına uygun şekilde görevlerini yürütmek.</w:t>
            </w:r>
          </w:p>
        </w:tc>
      </w:tr>
      <w:tr w:rsidR="0014531F" w:rsidRPr="00B823CA" w:rsidTr="00B421EC">
        <w:trPr>
          <w:trHeight w:val="113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B11DEA" w:rsidRDefault="00B11DEA" w:rsidP="00B11DEA">
            <w:pPr>
              <w:pStyle w:val="NormalWeb"/>
              <w:numPr>
                <w:ilvl w:val="0"/>
                <w:numId w:val="31"/>
              </w:numPr>
            </w:pPr>
            <w:r>
              <w:t>En az lisans mezunu olma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31"/>
              </w:numPr>
            </w:pPr>
            <w:r>
              <w:t xml:space="preserve">Staj, kariyer yönetimi, öğrenci işleri veya ilgili alanlarda </w:t>
            </w:r>
            <w:r w:rsidRPr="00B11DEA">
              <w:rPr>
                <w:rStyle w:val="Gl"/>
                <w:b w:val="0"/>
              </w:rPr>
              <w:t>en az 3 yıl</w:t>
            </w:r>
            <w:r>
              <w:t xml:space="preserve"> deneyim sahibi olma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31"/>
              </w:numPr>
            </w:pPr>
            <w:r>
              <w:t>Tercihen yükseköğretim kurumlarında çalışma deneyimi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31"/>
              </w:numPr>
            </w:pPr>
            <w:r>
              <w:t>İngilizce dil bilgisine sahip olmak,</w:t>
            </w:r>
          </w:p>
          <w:p w:rsidR="00B11DEA" w:rsidRDefault="00B11DEA" w:rsidP="00B11DEA">
            <w:pPr>
              <w:pStyle w:val="NormalWeb"/>
              <w:numPr>
                <w:ilvl w:val="0"/>
                <w:numId w:val="31"/>
              </w:numPr>
            </w:pPr>
            <w:r>
              <w:t xml:space="preserve">Microsoft Office programları ve </w:t>
            </w:r>
            <w:proofErr w:type="spellStart"/>
            <w:r>
              <w:t>ArelKariyer</w:t>
            </w:r>
            <w:proofErr w:type="spellEnd"/>
            <w:r>
              <w:t xml:space="preserve"> / ERP sistemlerine hâkim olmak.</w:t>
            </w:r>
          </w:p>
          <w:p w:rsidR="0014531F" w:rsidRPr="00351E98" w:rsidRDefault="0014531F" w:rsidP="00B11DEA">
            <w:pPr>
              <w:pStyle w:val="NormalWeb"/>
            </w:pPr>
          </w:p>
        </w:tc>
      </w:tr>
      <w:tr w:rsidR="0014531F" w:rsidRPr="00B823CA" w:rsidTr="0014531F">
        <w:trPr>
          <w:trHeight w:val="161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B11DEA" w:rsidRPr="00B11DEA" w:rsidRDefault="00B11DEA" w:rsidP="00B11DEA">
            <w:pPr>
              <w:pStyle w:val="NormalWeb"/>
              <w:numPr>
                <w:ilvl w:val="0"/>
                <w:numId w:val="31"/>
              </w:numPr>
            </w:pPr>
            <w:r w:rsidRPr="00B11DEA">
              <w:t>Etkili iletişim becerisi,</w:t>
            </w:r>
          </w:p>
          <w:p w:rsidR="00B11DEA" w:rsidRPr="00B11DEA" w:rsidRDefault="00B11DEA" w:rsidP="00B11DEA">
            <w:pPr>
              <w:pStyle w:val="NormalWeb"/>
              <w:numPr>
                <w:ilvl w:val="0"/>
                <w:numId w:val="31"/>
              </w:numPr>
            </w:pPr>
            <w:r w:rsidRPr="00B11DEA">
              <w:t>Düzenli çalışma ve takip yetkinliği,</w:t>
            </w:r>
          </w:p>
          <w:p w:rsidR="00B11DEA" w:rsidRPr="00B11DEA" w:rsidRDefault="00B11DEA" w:rsidP="00B11DEA">
            <w:pPr>
              <w:pStyle w:val="NormalWeb"/>
              <w:numPr>
                <w:ilvl w:val="0"/>
                <w:numId w:val="31"/>
              </w:numPr>
            </w:pPr>
            <w:r w:rsidRPr="00B11DEA">
              <w:t>Zaman yönetimi,</w:t>
            </w:r>
          </w:p>
          <w:p w:rsidR="00B11DEA" w:rsidRPr="00B11DEA" w:rsidRDefault="00B11DEA" w:rsidP="00B11DEA">
            <w:pPr>
              <w:pStyle w:val="NormalWeb"/>
              <w:numPr>
                <w:ilvl w:val="0"/>
                <w:numId w:val="31"/>
              </w:numPr>
            </w:pPr>
            <w:r w:rsidRPr="00B11DEA">
              <w:t>Ekip çalışmasına yatkınlık,</w:t>
            </w:r>
          </w:p>
          <w:p w:rsidR="00B11DEA" w:rsidRPr="00B11DEA" w:rsidRDefault="00B11DEA" w:rsidP="00B11DEA">
            <w:pPr>
              <w:pStyle w:val="NormalWeb"/>
              <w:numPr>
                <w:ilvl w:val="0"/>
                <w:numId w:val="31"/>
              </w:numPr>
            </w:pPr>
            <w:r w:rsidRPr="00B11DEA">
              <w:t>Öğrenci odaklı yaklaşım,</w:t>
            </w:r>
          </w:p>
          <w:p w:rsidR="00B11DEA" w:rsidRPr="00B11DEA" w:rsidRDefault="00B11DEA" w:rsidP="00B11DEA">
            <w:pPr>
              <w:pStyle w:val="NormalWeb"/>
              <w:numPr>
                <w:ilvl w:val="0"/>
                <w:numId w:val="31"/>
              </w:numPr>
            </w:pPr>
            <w:r w:rsidRPr="00B11DEA">
              <w:t>Sorumluluk bilinci.</w:t>
            </w:r>
          </w:p>
          <w:p w:rsidR="0014531F" w:rsidRPr="0014531F" w:rsidRDefault="0014531F" w:rsidP="00B11DEA">
            <w:pPr>
              <w:pStyle w:val="NormalWeb"/>
            </w:pPr>
          </w:p>
        </w:tc>
      </w:tr>
      <w:tr w:rsidR="0014531F" w:rsidRPr="00B823CA" w:rsidTr="00BC3318">
        <w:trPr>
          <w:trHeight w:val="283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4531F" w:rsidRPr="00BC3318" w:rsidRDefault="0014531F" w:rsidP="0014531F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42EB7" w:rsidRDefault="00C42EB7" w:rsidP="00610BF7">
      <w:pPr>
        <w:spacing w:after="0" w:line="240" w:lineRule="auto"/>
      </w:pPr>
      <w:r>
        <w:separator/>
      </w:r>
    </w:p>
  </w:endnote>
  <w:endnote w:type="continuationSeparator" w:id="0">
    <w:p w:rsidR="00C42EB7" w:rsidRDefault="00C42EB7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C53B6" w:rsidRDefault="001C53B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1C53B6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1C53B6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C53B6" w:rsidRDefault="001C53B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42EB7" w:rsidRDefault="00C42EB7" w:rsidP="00610BF7">
      <w:pPr>
        <w:spacing w:after="0" w:line="240" w:lineRule="auto"/>
      </w:pPr>
      <w:r>
        <w:separator/>
      </w:r>
    </w:p>
  </w:footnote>
  <w:footnote w:type="continuationSeparator" w:id="0">
    <w:p w:rsidR="00C42EB7" w:rsidRDefault="00C42EB7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C53B6" w:rsidRDefault="001C53B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85168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B11DE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B11DE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KAM</w:t>
          </w:r>
          <w:proofErr w:type="gramEnd"/>
          <w:r w:rsidR="00B11DE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10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1C53B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1C53B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1C53B6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C53B6" w:rsidRDefault="001C53B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51666"/>
    <w:multiLevelType w:val="hybridMultilevel"/>
    <w:tmpl w:val="E046634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FF4679"/>
    <w:multiLevelType w:val="hybridMultilevel"/>
    <w:tmpl w:val="A1E2E578"/>
    <w:lvl w:ilvl="0" w:tplc="FAA8A68A">
      <w:numFmt w:val="bullet"/>
      <w:lvlText w:val="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19C3180"/>
    <w:multiLevelType w:val="hybridMultilevel"/>
    <w:tmpl w:val="6EAAD21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083B38"/>
    <w:multiLevelType w:val="hybridMultilevel"/>
    <w:tmpl w:val="17124FA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3E321C"/>
    <w:multiLevelType w:val="multilevel"/>
    <w:tmpl w:val="13C860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6086C41"/>
    <w:multiLevelType w:val="hybridMultilevel"/>
    <w:tmpl w:val="1264E77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307274"/>
    <w:multiLevelType w:val="hybridMultilevel"/>
    <w:tmpl w:val="598E2958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311710"/>
    <w:multiLevelType w:val="hybridMultilevel"/>
    <w:tmpl w:val="08FE5FF8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AAB285C"/>
    <w:multiLevelType w:val="hybridMultilevel"/>
    <w:tmpl w:val="0E648FE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8225AC"/>
    <w:multiLevelType w:val="hybridMultilevel"/>
    <w:tmpl w:val="4B7C43C4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1356A50"/>
    <w:multiLevelType w:val="hybridMultilevel"/>
    <w:tmpl w:val="A582F53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103A8F"/>
    <w:multiLevelType w:val="hybridMultilevel"/>
    <w:tmpl w:val="5D5A9CA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458560F"/>
    <w:multiLevelType w:val="hybridMultilevel"/>
    <w:tmpl w:val="810C297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B3C343D"/>
    <w:multiLevelType w:val="hybridMultilevel"/>
    <w:tmpl w:val="93906E2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24513E"/>
    <w:multiLevelType w:val="hybridMultilevel"/>
    <w:tmpl w:val="13DAE52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DA81CEC"/>
    <w:multiLevelType w:val="hybridMultilevel"/>
    <w:tmpl w:val="BFA488C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F12624C"/>
    <w:multiLevelType w:val="hybridMultilevel"/>
    <w:tmpl w:val="9F00311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727C82"/>
    <w:multiLevelType w:val="hybridMultilevel"/>
    <w:tmpl w:val="11287F0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5021285"/>
    <w:multiLevelType w:val="hybridMultilevel"/>
    <w:tmpl w:val="76F62DD0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7152E9B"/>
    <w:multiLevelType w:val="hybridMultilevel"/>
    <w:tmpl w:val="489631B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A7C2F01"/>
    <w:multiLevelType w:val="multilevel"/>
    <w:tmpl w:val="4EEE4E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F7B7646"/>
    <w:multiLevelType w:val="hybridMultilevel"/>
    <w:tmpl w:val="6728D58E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24740FE"/>
    <w:multiLevelType w:val="multilevel"/>
    <w:tmpl w:val="164831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F342720"/>
    <w:multiLevelType w:val="multilevel"/>
    <w:tmpl w:val="5F0241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1665A05"/>
    <w:multiLevelType w:val="multilevel"/>
    <w:tmpl w:val="75969E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55114DC"/>
    <w:multiLevelType w:val="multilevel"/>
    <w:tmpl w:val="C854E7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86F268E"/>
    <w:multiLevelType w:val="hybridMultilevel"/>
    <w:tmpl w:val="7B0ACC6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5C9604B"/>
    <w:multiLevelType w:val="hybridMultilevel"/>
    <w:tmpl w:val="BC4A0FB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6EE5CCE"/>
    <w:multiLevelType w:val="hybridMultilevel"/>
    <w:tmpl w:val="C7F457CC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810614F"/>
    <w:multiLevelType w:val="hybridMultilevel"/>
    <w:tmpl w:val="68C60714"/>
    <w:lvl w:ilvl="0" w:tplc="FAA8A68A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B8207BB"/>
    <w:multiLevelType w:val="hybridMultilevel"/>
    <w:tmpl w:val="6910150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C824D88"/>
    <w:multiLevelType w:val="multilevel"/>
    <w:tmpl w:val="20F6FC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9"/>
  </w:num>
  <w:num w:numId="2">
    <w:abstractNumId w:val="3"/>
  </w:num>
  <w:num w:numId="3">
    <w:abstractNumId w:val="10"/>
  </w:num>
  <w:num w:numId="4">
    <w:abstractNumId w:val="29"/>
  </w:num>
  <w:num w:numId="5">
    <w:abstractNumId w:val="22"/>
  </w:num>
  <w:num w:numId="6">
    <w:abstractNumId w:val="31"/>
  </w:num>
  <w:num w:numId="7">
    <w:abstractNumId w:val="1"/>
  </w:num>
  <w:num w:numId="8">
    <w:abstractNumId w:val="21"/>
  </w:num>
  <w:num w:numId="9">
    <w:abstractNumId w:val="7"/>
  </w:num>
  <w:num w:numId="10">
    <w:abstractNumId w:val="6"/>
  </w:num>
  <w:num w:numId="11">
    <w:abstractNumId w:val="23"/>
  </w:num>
  <w:num w:numId="12">
    <w:abstractNumId w:val="12"/>
  </w:num>
  <w:num w:numId="13">
    <w:abstractNumId w:val="27"/>
  </w:num>
  <w:num w:numId="14">
    <w:abstractNumId w:val="25"/>
  </w:num>
  <w:num w:numId="15">
    <w:abstractNumId w:val="30"/>
  </w:num>
  <w:num w:numId="16">
    <w:abstractNumId w:val="11"/>
  </w:num>
  <w:num w:numId="17">
    <w:abstractNumId w:val="15"/>
  </w:num>
  <w:num w:numId="18">
    <w:abstractNumId w:val="4"/>
  </w:num>
  <w:num w:numId="19">
    <w:abstractNumId w:val="0"/>
  </w:num>
  <w:num w:numId="20">
    <w:abstractNumId w:val="16"/>
  </w:num>
  <w:num w:numId="21">
    <w:abstractNumId w:val="18"/>
  </w:num>
  <w:num w:numId="22">
    <w:abstractNumId w:val="2"/>
  </w:num>
  <w:num w:numId="23">
    <w:abstractNumId w:val="28"/>
  </w:num>
  <w:num w:numId="24">
    <w:abstractNumId w:val="24"/>
  </w:num>
  <w:num w:numId="25">
    <w:abstractNumId w:val="13"/>
  </w:num>
  <w:num w:numId="26">
    <w:abstractNumId w:val="5"/>
  </w:num>
  <w:num w:numId="27">
    <w:abstractNumId w:val="19"/>
  </w:num>
  <w:num w:numId="28">
    <w:abstractNumId w:val="17"/>
  </w:num>
  <w:num w:numId="29">
    <w:abstractNumId w:val="20"/>
  </w:num>
  <w:num w:numId="30">
    <w:abstractNumId w:val="14"/>
  </w:num>
  <w:num w:numId="31">
    <w:abstractNumId w:val="26"/>
  </w:num>
  <w:num w:numId="32">
    <w:abstractNumId w:val="8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1A81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31F"/>
    <w:rsid w:val="0014591F"/>
    <w:rsid w:val="00175A03"/>
    <w:rsid w:val="00195B83"/>
    <w:rsid w:val="001C53B6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51E98"/>
    <w:rsid w:val="003804F3"/>
    <w:rsid w:val="00390BB2"/>
    <w:rsid w:val="00395DF8"/>
    <w:rsid w:val="00396F95"/>
    <w:rsid w:val="003A720B"/>
    <w:rsid w:val="003C592E"/>
    <w:rsid w:val="003E6C11"/>
    <w:rsid w:val="00407B74"/>
    <w:rsid w:val="00424A9C"/>
    <w:rsid w:val="004462CD"/>
    <w:rsid w:val="004A4DB9"/>
    <w:rsid w:val="004C1001"/>
    <w:rsid w:val="004D5E68"/>
    <w:rsid w:val="00504919"/>
    <w:rsid w:val="0050647B"/>
    <w:rsid w:val="005110C4"/>
    <w:rsid w:val="00557C95"/>
    <w:rsid w:val="00574193"/>
    <w:rsid w:val="00574C0E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142A5"/>
    <w:rsid w:val="006527D6"/>
    <w:rsid w:val="006668F6"/>
    <w:rsid w:val="00680E34"/>
    <w:rsid w:val="006B0F4B"/>
    <w:rsid w:val="006B5038"/>
    <w:rsid w:val="006C439E"/>
    <w:rsid w:val="006C4C8A"/>
    <w:rsid w:val="006C75D4"/>
    <w:rsid w:val="007023E1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414CF"/>
    <w:rsid w:val="00850DE3"/>
    <w:rsid w:val="008645EA"/>
    <w:rsid w:val="00875AC9"/>
    <w:rsid w:val="008E23B5"/>
    <w:rsid w:val="008E6A6A"/>
    <w:rsid w:val="008E73EE"/>
    <w:rsid w:val="008E7A53"/>
    <w:rsid w:val="0090330B"/>
    <w:rsid w:val="0090528D"/>
    <w:rsid w:val="00911180"/>
    <w:rsid w:val="009114DB"/>
    <w:rsid w:val="00924CAD"/>
    <w:rsid w:val="009325B4"/>
    <w:rsid w:val="00962ADC"/>
    <w:rsid w:val="00967AE7"/>
    <w:rsid w:val="00975FED"/>
    <w:rsid w:val="009D1D42"/>
    <w:rsid w:val="009E5205"/>
    <w:rsid w:val="00A04B2D"/>
    <w:rsid w:val="00A113FD"/>
    <w:rsid w:val="00A22B81"/>
    <w:rsid w:val="00A25A91"/>
    <w:rsid w:val="00A4071C"/>
    <w:rsid w:val="00A535F0"/>
    <w:rsid w:val="00A54922"/>
    <w:rsid w:val="00A6555A"/>
    <w:rsid w:val="00A722A4"/>
    <w:rsid w:val="00A74CFC"/>
    <w:rsid w:val="00A816D0"/>
    <w:rsid w:val="00AD1A97"/>
    <w:rsid w:val="00AE58D0"/>
    <w:rsid w:val="00B11DEA"/>
    <w:rsid w:val="00B31B5B"/>
    <w:rsid w:val="00B327C4"/>
    <w:rsid w:val="00B421EC"/>
    <w:rsid w:val="00B522DC"/>
    <w:rsid w:val="00B823CA"/>
    <w:rsid w:val="00B868F3"/>
    <w:rsid w:val="00B96544"/>
    <w:rsid w:val="00BA5BA9"/>
    <w:rsid w:val="00BC3318"/>
    <w:rsid w:val="00BE3F2E"/>
    <w:rsid w:val="00C05E1F"/>
    <w:rsid w:val="00C12F6E"/>
    <w:rsid w:val="00C22625"/>
    <w:rsid w:val="00C232BA"/>
    <w:rsid w:val="00C322EF"/>
    <w:rsid w:val="00C3236F"/>
    <w:rsid w:val="00C42EB7"/>
    <w:rsid w:val="00C67582"/>
    <w:rsid w:val="00C7594C"/>
    <w:rsid w:val="00C93D07"/>
    <w:rsid w:val="00CA1D4C"/>
    <w:rsid w:val="00CE1EBE"/>
    <w:rsid w:val="00CF0A94"/>
    <w:rsid w:val="00D06F8A"/>
    <w:rsid w:val="00D221CB"/>
    <w:rsid w:val="00D2231F"/>
    <w:rsid w:val="00D2657A"/>
    <w:rsid w:val="00D269E9"/>
    <w:rsid w:val="00D461CA"/>
    <w:rsid w:val="00D53E19"/>
    <w:rsid w:val="00D57C4C"/>
    <w:rsid w:val="00D67999"/>
    <w:rsid w:val="00D850BD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EB115E"/>
    <w:rsid w:val="00EE4D51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D9AFC12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A113F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351E9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84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96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2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4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4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0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2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8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66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77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33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42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8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1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37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23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0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75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4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8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61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37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4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69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4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7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2AA696-4D89-4F8D-9A01-E4309E1567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67</Words>
  <Characters>2662</Characters>
  <Application>Microsoft Office Word</Application>
  <DocSecurity>0</DocSecurity>
  <Lines>22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4</cp:revision>
  <cp:lastPrinted>2025-04-16T12:14:00Z</cp:lastPrinted>
  <dcterms:created xsi:type="dcterms:W3CDTF">2025-12-30T08:55:00Z</dcterms:created>
  <dcterms:modified xsi:type="dcterms:W3CDTF">2026-01-16T13:13:00Z</dcterms:modified>
</cp:coreProperties>
</file>